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E00AA" w:rsidTr="004E00AA">
        <w:tc>
          <w:tcPr>
            <w:tcW w:w="9345" w:type="dxa"/>
            <w:gridSpan w:val="2"/>
          </w:tcPr>
          <w:p w:rsidR="004E00AA" w:rsidRPr="00DC6857" w:rsidRDefault="004E00AA" w:rsidP="004E00AA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E00AA" w:rsidRPr="00DC6857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E00AA" w:rsidRPr="00DC6857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E00AA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E00AA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E00AA" w:rsidTr="004E00AA">
        <w:trPr>
          <w:trHeight w:val="3725"/>
        </w:trPr>
        <w:tc>
          <w:tcPr>
            <w:tcW w:w="9345" w:type="dxa"/>
            <w:gridSpan w:val="2"/>
          </w:tcPr>
          <w:p w:rsidR="004E00AA" w:rsidRDefault="004E00AA" w:rsidP="004E00AA">
            <w:pPr>
              <w:pStyle w:val="a5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E00AA" w:rsidTr="00926B45">
        <w:trPr>
          <w:trHeight w:val="3583"/>
        </w:trPr>
        <w:tc>
          <w:tcPr>
            <w:tcW w:w="9345" w:type="dxa"/>
            <w:gridSpan w:val="2"/>
          </w:tcPr>
          <w:p w:rsidR="004E00AA" w:rsidRDefault="00482DE9" w:rsidP="004E00AA">
            <w:pPr>
              <w:ind w:firstLine="0"/>
              <w:jc w:val="center"/>
            </w:pPr>
            <w:r>
              <w:t>Отчёт</w:t>
            </w:r>
            <w:r w:rsidR="002B3B98">
              <w:t xml:space="preserve"> по </w:t>
            </w:r>
            <w:r w:rsidR="00863969">
              <w:t>лабораторной работе</w:t>
            </w:r>
          </w:p>
          <w:p w:rsidR="00C6251F" w:rsidRDefault="005A0176" w:rsidP="00C6251F">
            <w:pPr>
              <w:ind w:firstLine="0"/>
              <w:jc w:val="center"/>
            </w:pPr>
            <w:r>
              <w:t>дисциплины</w:t>
            </w:r>
            <w:r w:rsidR="002B3B98">
              <w:t xml:space="preserve"> «</w:t>
            </w:r>
            <w:r w:rsidR="00482DE9">
              <w:t>Управление программными проектами</w:t>
            </w:r>
            <w:r w:rsidR="00863969">
              <w:t>»</w:t>
            </w:r>
          </w:p>
        </w:tc>
      </w:tr>
      <w:tr w:rsidR="004E00AA" w:rsidTr="004E00AA">
        <w:tc>
          <w:tcPr>
            <w:tcW w:w="4673" w:type="dxa"/>
          </w:tcPr>
          <w:p w:rsidR="004E00AA" w:rsidRDefault="004E00AA">
            <w:pPr>
              <w:ind w:firstLine="0"/>
            </w:pPr>
            <w:r>
              <w:t>Выполнил:</w:t>
            </w:r>
          </w:p>
          <w:p w:rsidR="004E00AA" w:rsidRDefault="004E00AA" w:rsidP="00863969">
            <w:pPr>
              <w:ind w:firstLine="0"/>
            </w:pPr>
            <w:r>
              <w:t>Студент группы</w:t>
            </w:r>
            <w:r w:rsidR="005A0176">
              <w:t xml:space="preserve"> Б0</w:t>
            </w:r>
            <w:r w:rsidR="00863969">
              <w:rPr>
                <w:lang w:val="en-US"/>
              </w:rPr>
              <w:t>7</w:t>
            </w:r>
            <w:r w:rsidR="005A0176">
              <w:t>-191-2</w:t>
            </w:r>
          </w:p>
        </w:tc>
        <w:tc>
          <w:tcPr>
            <w:tcW w:w="4672" w:type="dxa"/>
          </w:tcPr>
          <w:p w:rsidR="004E00AA" w:rsidRDefault="004E00AA" w:rsidP="004E00AA">
            <w:pPr>
              <w:ind w:firstLine="0"/>
              <w:jc w:val="right"/>
            </w:pPr>
            <w:r>
              <w:t>Л. В. Димов</w:t>
            </w:r>
          </w:p>
          <w:p w:rsidR="00482DE9" w:rsidRDefault="00482DE9" w:rsidP="004E00AA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E00AA" w:rsidTr="00926B45">
        <w:trPr>
          <w:trHeight w:val="2988"/>
        </w:trPr>
        <w:tc>
          <w:tcPr>
            <w:tcW w:w="4673" w:type="dxa"/>
          </w:tcPr>
          <w:p w:rsidR="004E00AA" w:rsidRDefault="00863969">
            <w:pPr>
              <w:ind w:firstLine="0"/>
            </w:pPr>
            <w:r>
              <w:t>Принял</w:t>
            </w:r>
            <w:r w:rsidR="004E00AA">
              <w:t>:</w:t>
            </w:r>
          </w:p>
          <w:p w:rsidR="004E00AA" w:rsidRDefault="004E00AA">
            <w:pPr>
              <w:ind w:firstLine="0"/>
            </w:pPr>
          </w:p>
        </w:tc>
        <w:tc>
          <w:tcPr>
            <w:tcW w:w="4672" w:type="dxa"/>
          </w:tcPr>
          <w:p w:rsidR="004E00AA" w:rsidRDefault="00482DE9" w:rsidP="004E00AA">
            <w:pPr>
              <w:ind w:firstLine="0"/>
              <w:jc w:val="right"/>
            </w:pPr>
            <w:r>
              <w:t>М. О. Еланцев</w:t>
            </w:r>
          </w:p>
        </w:tc>
      </w:tr>
      <w:tr w:rsidR="004E00AA" w:rsidTr="004E00AA">
        <w:tc>
          <w:tcPr>
            <w:tcW w:w="9345" w:type="dxa"/>
            <w:gridSpan w:val="2"/>
          </w:tcPr>
          <w:p w:rsidR="004E00AA" w:rsidRDefault="004E00AA" w:rsidP="00E109BF">
            <w:pPr>
              <w:ind w:firstLine="0"/>
              <w:jc w:val="center"/>
            </w:pPr>
            <w:r>
              <w:t>Ижевск 201</w:t>
            </w:r>
            <w:r w:rsidR="00E109BF">
              <w:t>5</w:t>
            </w:r>
          </w:p>
        </w:tc>
      </w:tr>
    </w:tbl>
    <w:sdt>
      <w:sdtPr>
        <w:id w:val="-8812478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84229" w:rsidRPr="00C84229" w:rsidRDefault="00C84229" w:rsidP="00C84229">
          <w:pPr>
            <w:rPr>
              <w:rStyle w:val="10"/>
              <w:rFonts w:eastAsiaTheme="minorHAnsi"/>
            </w:rPr>
          </w:pPr>
          <w:r>
            <w:rPr>
              <w:rStyle w:val="10"/>
              <w:rFonts w:eastAsiaTheme="minorHAnsi"/>
            </w:rPr>
            <w:t>Содержание</w:t>
          </w:r>
        </w:p>
        <w:p w:rsidR="00414368" w:rsidRDefault="00C8422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29265" w:history="1">
            <w:r w:rsidR="00414368" w:rsidRPr="00D5445C">
              <w:rPr>
                <w:rStyle w:val="af1"/>
                <w:noProof/>
              </w:rPr>
              <w:t>Перечень рисунк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5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3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6" w:history="1">
            <w:r w:rsidR="00414368" w:rsidRPr="00D5445C">
              <w:rPr>
                <w:rStyle w:val="af1"/>
                <w:noProof/>
              </w:rPr>
              <w:t>1. ВВЕДЕНИЕ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6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7" w:history="1">
            <w:r w:rsidR="00414368" w:rsidRPr="00D5445C">
              <w:rPr>
                <w:rStyle w:val="af1"/>
                <w:noProof/>
              </w:rPr>
              <w:t>1.1. Назначение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7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8" w:history="1">
            <w:r w:rsidR="00414368" w:rsidRPr="00D5445C">
              <w:rPr>
                <w:rStyle w:val="af1"/>
                <w:noProof/>
              </w:rPr>
              <w:t>1.2. Область применения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8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9" w:history="1">
            <w:r w:rsidR="00414368" w:rsidRPr="00D5445C">
              <w:rPr>
                <w:rStyle w:val="af1"/>
                <w:noProof/>
              </w:rPr>
              <w:t>1.3. Определения, акронимы, аббревиатур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9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0" w:history="1">
            <w:r w:rsidR="00414368" w:rsidRPr="00D5445C">
              <w:rPr>
                <w:rStyle w:val="af1"/>
                <w:noProof/>
              </w:rPr>
              <w:t>1.4. Обзор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0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5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1" w:history="1">
            <w:r w:rsidR="00414368" w:rsidRPr="00D5445C">
              <w:rPr>
                <w:rStyle w:val="af1"/>
                <w:noProof/>
              </w:rPr>
              <w:t>2. ОБЩЕЕ ОПИСАНИЕ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1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6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2" w:history="1">
            <w:r w:rsidR="00414368" w:rsidRPr="00D5445C">
              <w:rPr>
                <w:rStyle w:val="af1"/>
                <w:noProof/>
              </w:rPr>
              <w:t>2.1. Режимы и состояния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2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6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3" w:history="1">
            <w:r w:rsidR="00414368" w:rsidRPr="00D5445C">
              <w:rPr>
                <w:rStyle w:val="af1"/>
                <w:rFonts w:eastAsia="Times New Roman,"/>
                <w:noProof/>
              </w:rPr>
              <w:t>2.2.</w:t>
            </w:r>
            <w:r w:rsidR="00414368" w:rsidRPr="00D5445C">
              <w:rPr>
                <w:rStyle w:val="af1"/>
                <w:noProof/>
              </w:rPr>
              <w:t xml:space="preserve"> Основные функциональные возможности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3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7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4" w:history="1">
            <w:r w:rsidR="00414368" w:rsidRPr="00D5445C">
              <w:rPr>
                <w:rStyle w:val="af1"/>
                <w:noProof/>
              </w:rPr>
              <w:t>2.3. Основные условия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4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7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5" w:history="1">
            <w:r w:rsidR="00414368" w:rsidRPr="00D5445C">
              <w:rPr>
                <w:rStyle w:val="af1"/>
                <w:noProof/>
              </w:rPr>
              <w:t>2.4. Основные ограничения системы: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5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7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6" w:history="1">
            <w:r w:rsidR="00414368" w:rsidRPr="00D5445C">
              <w:rPr>
                <w:rStyle w:val="af1"/>
                <w:noProof/>
              </w:rPr>
              <w:t>2.5. Характеристики пользователя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6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8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7" w:history="1">
            <w:r w:rsidR="00414368" w:rsidRPr="00D5445C">
              <w:rPr>
                <w:rStyle w:val="af1"/>
                <w:noProof/>
              </w:rPr>
              <w:t>2.6. Оперативные сценарии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7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8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8" w:history="1">
            <w:r w:rsidR="00414368" w:rsidRPr="00D5445C">
              <w:rPr>
                <w:rStyle w:val="af1"/>
                <w:noProof/>
              </w:rPr>
              <w:t>3. ИНТЕРФЕЙСЫ СИСТЕМЫ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8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9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9" w:history="1">
            <w:r w:rsidR="00414368" w:rsidRPr="00D5445C">
              <w:rPr>
                <w:rStyle w:val="af1"/>
                <w:noProof/>
              </w:rPr>
              <w:t>4. КЛАССЫ КОДИРОВАНИЯ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79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0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0" w:history="1">
            <w:r w:rsidR="00414368" w:rsidRPr="00D5445C">
              <w:rPr>
                <w:rStyle w:val="af1"/>
                <w:noProof/>
              </w:rPr>
              <w:t>4.1. Описание класс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80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0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1" w:history="1">
            <w:r w:rsidR="00414368" w:rsidRPr="00D5445C">
              <w:rPr>
                <w:rStyle w:val="af1"/>
                <w:noProof/>
              </w:rPr>
              <w:t>4.2. Соответствие подсистем и класс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81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1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414368" w:rsidRDefault="009760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2" w:history="1">
            <w:r w:rsidR="00414368" w:rsidRPr="00D5445C">
              <w:rPr>
                <w:rStyle w:val="af1"/>
                <w:noProof/>
              </w:rPr>
              <w:t>5. ИСХОДНЫЙ КОД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82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11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:rsidR="00C84229" w:rsidRDefault="00C84229">
          <w:r>
            <w:rPr>
              <w:b/>
              <w:bCs/>
            </w:rPr>
            <w:fldChar w:fldCharType="end"/>
          </w:r>
        </w:p>
      </w:sdtContent>
    </w:sdt>
    <w:p w:rsidR="00C84229" w:rsidRPr="00C84229" w:rsidRDefault="00C84229" w:rsidP="00C84229"/>
    <w:p w:rsidR="002F69BD" w:rsidRDefault="002F69BD" w:rsidP="002F69BD">
      <w:r>
        <w:br w:type="page"/>
      </w:r>
    </w:p>
    <w:p w:rsidR="002F69BD" w:rsidRDefault="002F69BD" w:rsidP="002F69BD">
      <w:pPr>
        <w:pStyle w:val="2"/>
      </w:pPr>
      <w:bookmarkStart w:id="0" w:name="_Toc438029265"/>
      <w:r>
        <w:lastRenderedPageBreak/>
        <w:t>Перечень рисунков</w:t>
      </w:r>
      <w:bookmarkEnd w:id="0"/>
    </w:p>
    <w:p w:rsidR="00E9340E" w:rsidRDefault="002F69BD" w:rsidP="00E9340E">
      <w:pPr>
        <w:jc w:val="left"/>
      </w:pPr>
      <w:r>
        <w:t>Рис 1. Диаграмма модулей</w:t>
      </w:r>
    </w:p>
    <w:p w:rsidR="00414368" w:rsidRPr="002F69BD" w:rsidRDefault="00414368" w:rsidP="00E9340E">
      <w:pPr>
        <w:jc w:val="left"/>
      </w:pPr>
      <w:r>
        <w:t>Рис 2. Диаграмма классов</w:t>
      </w:r>
      <w:bookmarkStart w:id="1" w:name="_GoBack"/>
      <w:bookmarkEnd w:id="1"/>
    </w:p>
    <w:p w:rsidR="002F69BD" w:rsidRDefault="002F69BD">
      <w:pPr>
        <w:spacing w:after="160" w:line="259" w:lineRule="auto"/>
        <w:ind w:firstLine="0"/>
        <w:contextualSpacing w:val="0"/>
        <w:jc w:val="left"/>
      </w:pPr>
      <w:r>
        <w:br w:type="page"/>
      </w:r>
    </w:p>
    <w:p w:rsidR="006D4B5E" w:rsidRPr="006D4B5E" w:rsidRDefault="00C84229" w:rsidP="00414368">
      <w:pPr>
        <w:pStyle w:val="1"/>
        <w:numPr>
          <w:ilvl w:val="0"/>
          <w:numId w:val="16"/>
        </w:numPr>
      </w:pPr>
      <w:bookmarkStart w:id="2" w:name="_Toc438029266"/>
      <w:r w:rsidRPr="0053426E">
        <w:lastRenderedPageBreak/>
        <w:t>ВВЕДЕНИЕ</w:t>
      </w:r>
      <w:bookmarkEnd w:id="2"/>
    </w:p>
    <w:p w:rsidR="00C84229" w:rsidRDefault="00C84229" w:rsidP="00D32A3C">
      <w:pPr>
        <w:pStyle w:val="1"/>
      </w:pPr>
      <w:bookmarkStart w:id="3" w:name="_Toc438029267"/>
      <w:r w:rsidRPr="0053426E">
        <w:t>Назначение</w:t>
      </w:r>
      <w:r>
        <w:t xml:space="preserve"> системы</w:t>
      </w:r>
      <w:bookmarkEnd w:id="3"/>
    </w:p>
    <w:p w:rsidR="00C84229" w:rsidRPr="003253F1" w:rsidRDefault="00C84229" w:rsidP="00C84229">
      <w:r>
        <w:t xml:space="preserve">Система предназначена для ежедневных оповещений и оповещений при экстренных случаях, либо немедленных уведомлений. </w:t>
      </w:r>
    </w:p>
    <w:p w:rsidR="00C84229" w:rsidRDefault="00C84229" w:rsidP="00D32A3C">
      <w:pPr>
        <w:pStyle w:val="1"/>
      </w:pPr>
      <w:bookmarkStart w:id="4" w:name="_Toc438029268"/>
      <w:r>
        <w:t>Область применения системы</w:t>
      </w:r>
      <w:bookmarkEnd w:id="4"/>
    </w:p>
    <w:p w:rsidR="00C84229" w:rsidRPr="003253F1" w:rsidRDefault="00C84229" w:rsidP="00C84229">
      <w:pPr>
        <w:ind w:firstLine="840"/>
        <w:rPr>
          <w:color w:val="70AD47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Pr="00C50453">
        <w:rPr>
          <w:rFonts w:eastAsia="Times New Roman" w:cs="Times New Roman"/>
          <w:szCs w:val="28"/>
        </w:rPr>
        <w:t>.</w:t>
      </w:r>
      <w:r w:rsidRPr="24CED62C">
        <w:rPr>
          <w:rFonts w:eastAsia="Times New Roman" w:cs="Times New Roman"/>
          <w:szCs w:val="28"/>
        </w:rPr>
        <w:t xml:space="preserve">), </w:t>
      </w:r>
      <w:r>
        <w:t xml:space="preserve">предприятия и иные учреждения, где есть необходимость массового уведомления сотрудников и других находящихся там людей. </w:t>
      </w:r>
      <w:r w:rsidRPr="4D4B44B6">
        <w:t>Возможны и другие применения системы: сигнализация, массовый будильник.</w:t>
      </w:r>
    </w:p>
    <w:p w:rsidR="00C84229" w:rsidRDefault="00C84229" w:rsidP="00414368">
      <w:pPr>
        <w:pStyle w:val="1"/>
      </w:pPr>
      <w:bookmarkStart w:id="5" w:name="_Toc438029269"/>
      <w:r>
        <w:t>Определения, акронимы, аббревиатуры</w:t>
      </w:r>
      <w:bookmarkEnd w:id="5"/>
    </w:p>
    <w:p w:rsidR="00C84229" w:rsidRDefault="00C84229" w:rsidP="00C84229">
      <w:r w:rsidRPr="24681491">
        <w:t>Звонок, уведомления, оповещения.</w:t>
      </w:r>
    </w:p>
    <w:p w:rsidR="00C84229" w:rsidRDefault="00C84229" w:rsidP="00D32A3C">
      <w:pPr>
        <w:pStyle w:val="1"/>
      </w:pPr>
      <w:bookmarkStart w:id="6" w:name="_Toc438029270"/>
      <w:r>
        <w:t>Обзор системы</w:t>
      </w:r>
      <w:bookmarkEnd w:id="6"/>
    </w:p>
    <w:p w:rsidR="00C84229" w:rsidRDefault="00C84229" w:rsidP="00C84229">
      <w:r w:rsidRPr="24CED62C">
        <w:t>Система (Buzzer) представляет собой комбинацию из двух основных приложений: веб-приложение и приложение для запуска оповещений. Веб-приложение позволяет управлять оповещ</w:t>
      </w:r>
      <w:r>
        <w:t>а</w:t>
      </w:r>
      <w:r w:rsidRPr="24CED62C">
        <w:t xml:space="preserve">телем: добавлять, удалять и изменять оповещения, запустить немедленное оповещение. </w:t>
      </w:r>
    </w:p>
    <w:p w:rsidR="00C84229" w:rsidRDefault="00C84229" w:rsidP="00C84229">
      <w:r w:rsidRPr="24CED62C">
        <w:t>При входе в веб-интерфейс происходит запрос пароля. Доступ до веб-интерфейса имеют все, кто имеет непосредственный доступ по сети и знает пароль входа в систему.</w:t>
      </w:r>
    </w:p>
    <w:p w:rsidR="00AA0335" w:rsidRPr="00AA0335" w:rsidRDefault="00C84229" w:rsidP="00AA0335">
      <w:r w:rsidRPr="24CED62C">
        <w:t xml:space="preserve">Buzzer воспроизводит оповещения в заданный момент времени, при срабатывании подключённых датчиков (например, датчиков пожара и дыма, </w:t>
      </w:r>
      <w:r w:rsidRPr="24CED62C">
        <w:lastRenderedPageBreak/>
        <w:t>датчики движения для сигнализации), либо при принудительном оповещении через веб-интерфейс.</w:t>
      </w:r>
    </w:p>
    <w:p w:rsidR="335A4108" w:rsidRPr="002C1226" w:rsidRDefault="002C1226" w:rsidP="00414368">
      <w:pPr>
        <w:pStyle w:val="1"/>
        <w:numPr>
          <w:ilvl w:val="0"/>
          <w:numId w:val="16"/>
        </w:numPr>
        <w:rPr>
          <w:rFonts w:asciiTheme="minorEastAsia" w:eastAsiaTheme="minorEastAsia" w:hAnsiTheme="minorEastAsia" w:cstheme="minorEastAsia"/>
        </w:rPr>
      </w:pPr>
      <w:bookmarkStart w:id="7" w:name="_Toc438029271"/>
      <w:r w:rsidRPr="002C1226">
        <w:t>ОБЩЕЕ ОПИСАНИЕ СИСТЕМЫ</w:t>
      </w:r>
      <w:bookmarkEnd w:id="7"/>
      <w:r w:rsidRPr="002C1226">
        <w:t xml:space="preserve"> </w:t>
      </w:r>
    </w:p>
    <w:p w:rsidR="335A4108" w:rsidRPr="002C1226" w:rsidRDefault="335A4108" w:rsidP="00D32A3C">
      <w:pPr>
        <w:pStyle w:val="1"/>
        <w:rPr>
          <w:rFonts w:asciiTheme="minorEastAsia" w:eastAsiaTheme="minorEastAsia" w:hAnsiTheme="minorEastAsia" w:cstheme="minorEastAsia"/>
        </w:rPr>
      </w:pPr>
      <w:bookmarkStart w:id="8" w:name="_Toc438029272"/>
      <w:r w:rsidRPr="002C1226">
        <w:t>Режимы и состояния системы</w:t>
      </w:r>
      <w:bookmarkEnd w:id="8"/>
      <w:r w:rsidRPr="002C1226">
        <w:t xml:space="preserve"> </w:t>
      </w:r>
    </w:p>
    <w:p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Веб-интерфейс работает все время, пока запущено устройство, и имеет следующие состояния: </w:t>
      </w:r>
    </w:p>
    <w:p w:rsidR="335A4108" w:rsidRPr="009D0C20" w:rsidRDefault="335A4108" w:rsidP="00795EF3">
      <w:pPr>
        <w:pStyle w:val="ac"/>
        <w:numPr>
          <w:ilvl w:val="0"/>
          <w:numId w:val="19"/>
        </w:numPr>
        <w:ind w:left="0" w:firstLine="851"/>
        <w:rPr>
          <w:rFonts w:ascii="Times New Roman," w:eastAsia="Times New Roman," w:hAnsi="Times New Roman," w:cs="Times New Roman,"/>
        </w:rPr>
      </w:pPr>
      <w:r w:rsidRPr="71D7C4DC">
        <w:rPr>
          <w:rFonts w:eastAsia="Times New Roman" w:cs="Times New Roman"/>
        </w:rPr>
        <w:t xml:space="preserve">состояние авторизованного пользователя; </w:t>
      </w:r>
    </w:p>
    <w:p w:rsidR="335A4108" w:rsidRPr="009D0C20" w:rsidRDefault="335A4108" w:rsidP="00795EF3">
      <w:pPr>
        <w:pStyle w:val="ac"/>
        <w:numPr>
          <w:ilvl w:val="0"/>
          <w:numId w:val="19"/>
        </w:numPr>
        <w:ind w:left="0" w:firstLine="851"/>
        <w:rPr>
          <w:rFonts w:ascii="Times New Roman," w:eastAsia="Times New Roman," w:hAnsi="Times New Roman," w:cs="Times New Roman,"/>
        </w:rPr>
      </w:pPr>
      <w:r w:rsidRPr="71D7C4DC">
        <w:rPr>
          <w:rFonts w:eastAsia="Times New Roman" w:cs="Times New Roman"/>
        </w:rPr>
        <w:t xml:space="preserve">состояние неавторизованного пользователя. </w:t>
      </w:r>
    </w:p>
    <w:p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Модуль, отвечающий за воспроизведение оповещений по расписанию, имеет два состояния: </w:t>
      </w:r>
    </w:p>
    <w:p w:rsidR="335A4108" w:rsidRPr="00795EF3" w:rsidRDefault="335A4108" w:rsidP="00795EF3">
      <w:pPr>
        <w:pStyle w:val="ac"/>
        <w:numPr>
          <w:ilvl w:val="0"/>
          <w:numId w:val="20"/>
        </w:numPr>
        <w:ind w:left="0" w:firstLine="851"/>
        <w:rPr>
          <w:rFonts w:ascii="Times New Roman," w:eastAsia="Times New Roman," w:hAnsi="Times New Roman," w:cs="Times New Roman,"/>
        </w:rPr>
      </w:pPr>
      <w:r w:rsidRPr="00795EF3">
        <w:rPr>
          <w:rFonts w:eastAsia="Times New Roman" w:cs="Times New Roman"/>
        </w:rPr>
        <w:t xml:space="preserve">включена </w:t>
      </w:r>
    </w:p>
    <w:p w:rsidR="335A4108" w:rsidRPr="00795EF3" w:rsidRDefault="335A4108" w:rsidP="00795EF3">
      <w:pPr>
        <w:pStyle w:val="ac"/>
        <w:numPr>
          <w:ilvl w:val="0"/>
          <w:numId w:val="20"/>
        </w:numPr>
        <w:ind w:left="0" w:firstLine="851"/>
        <w:rPr>
          <w:rFonts w:ascii="Times New Roman," w:eastAsia="Times New Roman," w:hAnsi="Times New Roman," w:cs="Times New Roman,"/>
        </w:rPr>
      </w:pPr>
      <w:r w:rsidRPr="00795EF3">
        <w:rPr>
          <w:rFonts w:eastAsia="Times New Roman" w:cs="Times New Roman"/>
        </w:rPr>
        <w:t xml:space="preserve">выключена </w:t>
      </w:r>
    </w:p>
    <w:p w:rsidR="335A4108" w:rsidRPr="009D0C20" w:rsidRDefault="335A4108" w:rsidP="00D32A3C">
      <w:pPr>
        <w:pStyle w:val="1"/>
        <w:rPr>
          <w:rFonts w:ascii="Times New Roman," w:eastAsia="Times New Roman," w:hAnsi="Times New Roman," w:cs="Times New Roman,"/>
        </w:rPr>
      </w:pPr>
      <w:bookmarkStart w:id="9" w:name="_Toc438029273"/>
      <w:r w:rsidRPr="71D7C4DC">
        <w:lastRenderedPageBreak/>
        <w:t>Основные функциональные возможности системы</w:t>
      </w:r>
      <w:bookmarkEnd w:id="9"/>
      <w:r w:rsidRPr="71D7C4DC">
        <w:t xml:space="preserve"> </w:t>
      </w:r>
    </w:p>
    <w:p w:rsidR="00795EF3" w:rsidRDefault="009D0C20" w:rsidP="00795EF3">
      <w:pPr>
        <w:pStyle w:val="a5"/>
        <w:jc w:val="center"/>
      </w:pPr>
      <w:r>
        <w:object w:dxaOrig="11551" w:dyaOrig="9375" w14:anchorId="431B7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5.25pt;height:321pt" o:ole="">
            <v:imagedata r:id="rId8" o:title=""/>
          </v:shape>
          <o:OLEObject Type="Embed" ProgID="Visio.Drawing.11" ShapeID="_x0000_i1026" DrawAspect="Icon" ObjectID="_1511782747" r:id="rId9"/>
        </w:object>
      </w:r>
    </w:p>
    <w:p w:rsidR="00795EF3" w:rsidRDefault="00795EF3" w:rsidP="00795EF3">
      <w:pPr>
        <w:pStyle w:val="a5"/>
        <w:jc w:val="center"/>
      </w:pPr>
    </w:p>
    <w:p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0" w:name="_Toc438029274"/>
      <w:r w:rsidRPr="04DE8411">
        <w:t>Основные условия системы</w:t>
      </w:r>
      <w:bookmarkEnd w:id="10"/>
    </w:p>
    <w:p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Для работы системы необходим динамик и опционально датчики пожара и дыма. </w:t>
      </w:r>
    </w:p>
    <w:p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1" w:name="_Toc438029275"/>
      <w:r w:rsidRPr="71D7C4DC">
        <w:t>Основные ограничения системы:</w:t>
      </w:r>
      <w:bookmarkEnd w:id="11"/>
      <w:r w:rsidRPr="71D7C4DC">
        <w:t xml:space="preserve"> </w:t>
      </w:r>
    </w:p>
    <w:p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t xml:space="preserve">Ограничение на объем хранимых аудиозаписей - 1Гб; </w:t>
      </w:r>
    </w:p>
    <w:p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t xml:space="preserve">Нельзя добавлять оповещение, если в это время будет воспроизводиться другое; </w:t>
      </w:r>
    </w:p>
    <w:p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t xml:space="preserve">Время воспроизведения аудиозаписи должно быть больше либо равно 0:00 и меньше 24:00; </w:t>
      </w:r>
    </w:p>
    <w:p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lastRenderedPageBreak/>
        <w:t xml:space="preserve">Название оповещения и аудиозаписи не должны превышать 50 символов. </w:t>
      </w:r>
    </w:p>
    <w:p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2" w:name="_Toc438029276"/>
      <w:r w:rsidRPr="71D7C4DC">
        <w:t>Характеристики пользователя</w:t>
      </w:r>
      <w:bookmarkEnd w:id="12"/>
      <w:r w:rsidRPr="71D7C4DC">
        <w:t xml:space="preserve"> </w:t>
      </w:r>
    </w:p>
    <w:p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Пользователь использует систему с целью оповестить людей в помещении необходимой информацией. Пользователь должен обладать базовым умением пользования компьютером. Не предполагается, что пользователь должен обладать какими-либо дополнительными знаниями.  </w:t>
      </w:r>
    </w:p>
    <w:p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3" w:name="_Toc438029277"/>
      <w:r w:rsidRPr="71D7C4DC">
        <w:t>Оперативные сценарии</w:t>
      </w:r>
      <w:bookmarkEnd w:id="13"/>
      <w:r w:rsidRPr="71D7C4DC">
        <w:t xml:space="preserve"> </w:t>
      </w:r>
    </w:p>
    <w:p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>Система не предполагает дополнительных сценариев, работает в автономном режиме и имеет два состояния (включена и выключена).</w:t>
      </w:r>
    </w:p>
    <w:p w:rsidR="335A4108" w:rsidRDefault="335A4108" w:rsidP="335A4108"/>
    <w:p w:rsidR="2AED5F22" w:rsidRDefault="2AED5F22">
      <w:r>
        <w:br w:type="page"/>
      </w:r>
    </w:p>
    <w:p w:rsidR="71D7C4DC" w:rsidRPr="00E439AA" w:rsidRDefault="00E439AA" w:rsidP="00414368">
      <w:pPr>
        <w:pStyle w:val="1"/>
        <w:numPr>
          <w:ilvl w:val="0"/>
          <w:numId w:val="16"/>
        </w:numPr>
        <w:rPr>
          <w:rFonts w:asciiTheme="minorEastAsia" w:eastAsiaTheme="minorEastAsia" w:hAnsiTheme="minorEastAsia" w:cstheme="minorEastAsia"/>
        </w:rPr>
      </w:pPr>
      <w:bookmarkStart w:id="14" w:name="_Toc438029278"/>
      <w:r w:rsidRPr="00E439AA">
        <w:lastRenderedPageBreak/>
        <w:t>ИНТЕРФЕЙСЫ СИСТЕМЫ</w:t>
      </w:r>
      <w:bookmarkEnd w:id="14"/>
      <w:r w:rsidRPr="00E439AA">
        <w:t xml:space="preserve"> </w:t>
      </w:r>
    </w:p>
    <w:p w:rsidR="71D7C4DC" w:rsidRDefault="71D7C4DC" w:rsidP="71D7C4DC">
      <w:pPr>
        <w:ind w:firstLine="840"/>
      </w:pPr>
      <w:r w:rsidRPr="1337AC67">
        <w:rPr>
          <w:rFonts w:eastAsia="Times New Roman" w:cs="Times New Roman"/>
        </w:rPr>
        <w:t xml:space="preserve">Веб-интефейс </w:t>
      </w:r>
    </w:p>
    <w:p w:rsidR="71D7C4DC" w:rsidRDefault="71D7C4DC" w:rsidP="04DE8411">
      <w:pPr>
        <w:ind w:firstLine="0"/>
      </w:pPr>
      <w:r w:rsidRPr="1337AC67">
        <w:rPr>
          <w:rFonts w:ascii="Courier New" w:eastAsia="Courier New" w:hAnsi="Courier New" w:cs="Courier New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public interface IWebInterface </w:t>
      </w:r>
    </w:p>
    <w:p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ViewAddNotificationPage();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UpdateNotificationPage(INotification notification);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RemoveNotificationPage(INotification notification);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NotificationListPage(IList&lt;INotification&gt; notifications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Менеджер</w:t>
      </w:r>
      <w:r w:rsidRPr="1337AC67">
        <w:rPr>
          <w:rFonts w:eastAsia="Times New Roman" w:cs="Times New Roman"/>
          <w:lang w:val="en-US"/>
        </w:rPr>
        <w:t xml:space="preserve"> </w:t>
      </w:r>
      <w:r w:rsidRPr="1337AC67">
        <w:rPr>
          <w:rFonts w:eastAsia="Times New Roman" w:cs="Times New Roman"/>
        </w:rPr>
        <w:t>оповещений</w:t>
      </w:r>
      <w:r w:rsidRPr="1337AC67">
        <w:rPr>
          <w:rFonts w:eastAsia="Times New Roman" w:cs="Times New Roman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1337AC67">
        <w:rPr>
          <w:rFonts w:ascii="Courier New" w:eastAsia="Courier New" w:hAnsi="Courier New" w:cs="Courier New"/>
          <w:lang w:val="en-US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public interface INotificationManager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GetNextNotification(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AddToPool(INotification notification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Оповещения</w:t>
      </w:r>
      <w:r w:rsidRPr="1337AC67">
        <w:rPr>
          <w:rFonts w:eastAsia="Times New Roman" w:cs="Times New Roman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1337AC67">
        <w:rPr>
          <w:rFonts w:ascii="Courier New" w:eastAsia="Courier New" w:hAnsi="Courier New" w:cs="Courier New"/>
          <w:lang w:val="en-US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public interface INotificationRepository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Add(INotification notification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Update(INotification notification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Remove(long id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List&lt;INotification&gt; GetRange(TimeSpan startTime, TimeSpan endTime);</w:t>
      </w:r>
      <w:r w:rsidRPr="00D32A3C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Датчики</w:t>
      </w:r>
      <w:r w:rsidRPr="1337AC67">
        <w:rPr>
          <w:rFonts w:eastAsia="Times New Roman" w:cs="Times New Roman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337AC67">
        <w:rPr>
          <w:rFonts w:ascii="Courier New" w:eastAsia="Courier New" w:hAnsi="Courier New" w:cs="Courier New"/>
          <w:lang w:val="en-US"/>
        </w:rPr>
        <w:t xml:space="preserve">    </w:t>
      </w: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>public interface ISensorManager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Registrate(int port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ScanPorts(IList&lt;int&gt; ports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Менеджер</w:t>
      </w:r>
      <w:r w:rsidRPr="1337AC67">
        <w:rPr>
          <w:rFonts w:eastAsia="Times New Roman" w:cs="Times New Roman"/>
          <w:lang w:val="en-US"/>
        </w:rPr>
        <w:t xml:space="preserve"> </w:t>
      </w:r>
      <w:r w:rsidRPr="1337AC67">
        <w:rPr>
          <w:rFonts w:eastAsia="Times New Roman" w:cs="Times New Roman"/>
        </w:rPr>
        <w:t>аудиозаписей</w:t>
      </w:r>
      <w:r w:rsidRPr="1337AC67">
        <w:rPr>
          <w:rFonts w:eastAsia="Times New Roman" w:cs="Times New Roman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AudioManager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Play(IAudio audio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Stream GetAudioStream(IAudio audio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:rsidR="71D7C4DC" w:rsidRDefault="71D7C4DC" w:rsidP="10BAFDAC">
      <w:pPr>
        <w:ind w:firstLine="0"/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10BAFDAC">
        <w:rPr>
          <w:rFonts w:ascii="Courier New" w:eastAsia="Courier New" w:hAnsi="Courier New" w:cs="Courier New"/>
          <w:sz w:val="20"/>
          <w:szCs w:val="20"/>
        </w:rPr>
        <w:t xml:space="preserve">} </w:t>
      </w:r>
    </w:p>
    <w:p w:rsidR="6212C062" w:rsidRDefault="6212C062">
      <w:r>
        <w:br w:type="page"/>
      </w:r>
    </w:p>
    <w:p w:rsidR="6212C062" w:rsidRDefault="00676F73" w:rsidP="00414368">
      <w:pPr>
        <w:pStyle w:val="1"/>
        <w:numPr>
          <w:ilvl w:val="0"/>
          <w:numId w:val="16"/>
        </w:numPr>
      </w:pPr>
      <w:bookmarkStart w:id="15" w:name="_Toc438029279"/>
      <w:r>
        <w:lastRenderedPageBreak/>
        <w:t>КЛАССЫ КОДИРОВАНИЯ</w:t>
      </w:r>
      <w:bookmarkEnd w:id="15"/>
    </w:p>
    <w:p w:rsidR="1337AC67" w:rsidRDefault="00565DB5" w:rsidP="005323F2">
      <w:pPr>
        <w:pStyle w:val="a5"/>
        <w:jc w:val="center"/>
      </w:pPr>
      <w:r>
        <w:pict>
          <v:shape id="_x0000_i1029" type="#_x0000_t75" style="width:453pt;height:589.5pt">
            <v:imagedata r:id="rId10" o:title="uml_diagram"/>
          </v:shape>
        </w:pict>
      </w:r>
    </w:p>
    <w:p w:rsidR="00676F73" w:rsidRPr="00676F73" w:rsidRDefault="00676F73" w:rsidP="00676F73">
      <w:pPr>
        <w:pStyle w:val="a5"/>
        <w:jc w:val="center"/>
      </w:pPr>
      <w:r>
        <w:t>Рис 2. Диаграмма классов</w:t>
      </w:r>
    </w:p>
    <w:p w:rsidR="6212C062" w:rsidRDefault="1337AC67" w:rsidP="00676F73">
      <w:pPr>
        <w:pStyle w:val="1"/>
      </w:pPr>
      <w:bookmarkStart w:id="16" w:name="_Toc438029280"/>
      <w:r w:rsidRPr="094DC753">
        <w:lastRenderedPageBreak/>
        <w:t>Описание классов</w:t>
      </w:r>
      <w:bookmarkEnd w:id="16"/>
      <w:r w:rsidRPr="094DC753">
        <w:t xml:space="preserve"> </w:t>
      </w:r>
    </w:p>
    <w:p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AudioManager - класс, предназначенный для воспроизведения аудиозаписей; </w:t>
      </w:r>
    </w:p>
    <w:p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BuzzerManager - стартовый класс (запускает систему автоматических оповещений); </w:t>
      </w:r>
    </w:p>
    <w:p w:rsidR="6212C062" w:rsidRPr="00676F73" w:rsidRDefault="6212C062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  <w:szCs w:val="28"/>
        </w:rPr>
      </w:pPr>
      <w:r w:rsidRPr="00676F73">
        <w:rPr>
          <w:szCs w:val="28"/>
        </w:rPr>
        <w:t xml:space="preserve">NotificationManager - класс, реализующий очередь оповещений; </w:t>
      </w:r>
    </w:p>
    <w:p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NotificationRepository - класс, предназначенный для взаимодействия с базой оповещений; </w:t>
      </w:r>
    </w:p>
    <w:p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SensorManager - класс, предназначенный для взаимодействия с внешними портами; </w:t>
      </w:r>
    </w:p>
    <w:p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WebInterface - класс, представляющий веб-интерфейс. </w:t>
      </w:r>
    </w:p>
    <w:p w:rsidR="6212C062" w:rsidRDefault="1337AC67" w:rsidP="6212C062">
      <w:pPr>
        <w:ind w:firstLine="840"/>
      </w:pPr>
      <w:r w:rsidRPr="094DC753">
        <w:rPr>
          <w:rFonts w:eastAsia="Times New Roman" w:cs="Times New Roman"/>
        </w:rPr>
        <w:t xml:space="preserve"> </w:t>
      </w:r>
    </w:p>
    <w:p w:rsidR="6212C062" w:rsidRDefault="1337AC67" w:rsidP="00676F73">
      <w:pPr>
        <w:pStyle w:val="1"/>
      </w:pPr>
      <w:bookmarkStart w:id="17" w:name="_Toc438029281"/>
      <w:r w:rsidRPr="094DC753">
        <w:t>Соответствие подсистем и классов</w:t>
      </w:r>
      <w:bookmarkEnd w:id="17"/>
      <w:r w:rsidRPr="094DC753">
        <w:t xml:space="preserve"> </w:t>
      </w:r>
    </w:p>
    <w:p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воспроизведения аудиозаписей - класс AudioManager; </w:t>
      </w:r>
    </w:p>
    <w:p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датчиков - класс SensorManager; </w:t>
      </w:r>
    </w:p>
    <w:p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оповещений - класс NotificationRepository; </w:t>
      </w:r>
    </w:p>
    <w:p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менеджера оповещений - класс NotificationManager; </w:t>
      </w:r>
    </w:p>
    <w:p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веб-интерфейса - класс WebInterface; </w:t>
      </w:r>
    </w:p>
    <w:p w:rsidR="009D0C20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74D6C9E1">
        <w:t xml:space="preserve">Подсистема оповещателя - класс BuzzerManager. </w:t>
      </w:r>
    </w:p>
    <w:p w:rsidR="1A636F6C" w:rsidRDefault="094DC753" w:rsidP="00414368">
      <w:pPr>
        <w:pStyle w:val="1"/>
        <w:numPr>
          <w:ilvl w:val="0"/>
          <w:numId w:val="16"/>
        </w:numPr>
      </w:pPr>
      <w:bookmarkStart w:id="18" w:name="_Toc438029282"/>
      <w:r w:rsidRPr="094DC753">
        <w:t>ИСХОДНЫЙ КОД</w:t>
      </w:r>
      <w:bookmarkEnd w:id="18"/>
    </w:p>
    <w:p w:rsidR="00B964B3" w:rsidRDefault="009760FF">
      <w:pPr>
        <w:rPr>
          <w:rFonts w:asciiTheme="minorHAnsi" w:hAnsiTheme="minorHAnsi"/>
          <w:sz w:val="22"/>
        </w:rPr>
      </w:pPr>
      <w:r w:rsidRPr="094DC753">
        <w:rPr>
          <w:rFonts w:eastAsia="Times New Roman" w:cs="Times New Roman"/>
          <w:szCs w:val="28"/>
        </w:rPr>
        <w:t xml:space="preserve">Исходный код системы располагается в репозитории по адресу </w:t>
      </w:r>
      <w:r w:rsidR="00DB7368" w:rsidRPr="00DB7368">
        <w:rPr>
          <w:rFonts w:eastAsia="Times New Roman" w:cs="Times New Roman"/>
          <w:szCs w:val="28"/>
        </w:rPr>
        <w:t>https://goo.gl/npFeml</w:t>
      </w:r>
    </w:p>
    <w:sectPr w:rsidR="00B964B3" w:rsidSect="005A0176">
      <w:headerReference w:type="default" r:id="rId11"/>
      <w:pgSz w:w="11906" w:h="16838"/>
      <w:pgMar w:top="1134" w:right="850" w:bottom="851" w:left="1701" w:header="510" w:footer="73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60FF" w:rsidRDefault="009760FF" w:rsidP="005A0176">
      <w:pPr>
        <w:spacing w:after="0" w:line="240" w:lineRule="auto"/>
      </w:pPr>
      <w:r>
        <w:separator/>
      </w:r>
    </w:p>
  </w:endnote>
  <w:endnote w:type="continuationSeparator" w:id="0">
    <w:p w:rsidR="009760FF" w:rsidRDefault="009760FF" w:rsidP="005A0176">
      <w:pPr>
        <w:spacing w:after="0" w:line="240" w:lineRule="auto"/>
      </w:pPr>
      <w:r>
        <w:continuationSeparator/>
      </w:r>
    </w:p>
  </w:endnote>
  <w:endnote w:type="continuationNotice" w:id="1">
    <w:p w:rsidR="009760FF" w:rsidRDefault="009760F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 New Roman,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60FF" w:rsidRDefault="009760FF" w:rsidP="005A0176">
      <w:pPr>
        <w:spacing w:after="0" w:line="240" w:lineRule="auto"/>
      </w:pPr>
      <w:r>
        <w:separator/>
      </w:r>
    </w:p>
  </w:footnote>
  <w:footnote w:type="continuationSeparator" w:id="0">
    <w:p w:rsidR="009760FF" w:rsidRDefault="009760FF" w:rsidP="005A0176">
      <w:pPr>
        <w:spacing w:after="0" w:line="240" w:lineRule="auto"/>
      </w:pPr>
      <w:r>
        <w:continuationSeparator/>
      </w:r>
    </w:p>
  </w:footnote>
  <w:footnote w:type="continuationNotice" w:id="1">
    <w:p w:rsidR="009760FF" w:rsidRDefault="009760F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27489121"/>
      <w:docPartObj>
        <w:docPartGallery w:val="Page Numbers (Top of Page)"/>
        <w:docPartUnique/>
      </w:docPartObj>
    </w:sdtPr>
    <w:sdtEndPr/>
    <w:sdtContent>
      <w:p w:rsidR="00C8110F" w:rsidRDefault="00C8110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340E">
          <w:rPr>
            <w:noProof/>
          </w:rPr>
          <w:t>3</w:t>
        </w:r>
        <w:r>
          <w:fldChar w:fldCharType="end"/>
        </w:r>
      </w:p>
    </w:sdtContent>
  </w:sdt>
  <w:p w:rsidR="00C8110F" w:rsidRDefault="00C8110F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72A78"/>
    <w:multiLevelType w:val="hybridMultilevel"/>
    <w:tmpl w:val="E9922CAA"/>
    <w:lvl w:ilvl="0" w:tplc="6D886A8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082B79FE"/>
    <w:multiLevelType w:val="multilevel"/>
    <w:tmpl w:val="B17A49AA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1"/>
      <w:suff w:val="space"/>
      <w:lvlText w:val="%1.%2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2" w15:restartNumberingAfterBreak="0">
    <w:nsid w:val="0DB7669C"/>
    <w:multiLevelType w:val="hybridMultilevel"/>
    <w:tmpl w:val="170807C4"/>
    <w:lvl w:ilvl="0" w:tplc="E7A684A2">
      <w:start w:val="1"/>
      <w:numFmt w:val="bullet"/>
      <w:lvlText w:val=""/>
      <w:lvlJc w:val="left"/>
      <w:pPr>
        <w:ind w:left="1571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1301113"/>
    <w:multiLevelType w:val="multilevel"/>
    <w:tmpl w:val="4480444C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2.1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3.1.1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4.1.1.1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5.1.1.1.1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0" w:firstLine="851"/>
      </w:pPr>
      <w:rPr>
        <w:rFonts w:hint="default"/>
      </w:rPr>
    </w:lvl>
  </w:abstractNum>
  <w:abstractNum w:abstractNumId="4" w15:restartNumberingAfterBreak="0">
    <w:nsid w:val="17B658C9"/>
    <w:multiLevelType w:val="multilevel"/>
    <w:tmpl w:val="264EE724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5" w15:restartNumberingAfterBreak="0">
    <w:nsid w:val="1A305A01"/>
    <w:multiLevelType w:val="hybridMultilevel"/>
    <w:tmpl w:val="DC2AC028"/>
    <w:lvl w:ilvl="0" w:tplc="4454D4BE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23D2704A"/>
    <w:multiLevelType w:val="hybridMultilevel"/>
    <w:tmpl w:val="21062A5E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8" w15:restartNumberingAfterBreak="0">
    <w:nsid w:val="3F33555A"/>
    <w:multiLevelType w:val="hybridMultilevel"/>
    <w:tmpl w:val="A176DC30"/>
    <w:lvl w:ilvl="0" w:tplc="9942022E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480E724A"/>
    <w:multiLevelType w:val="hybridMultilevel"/>
    <w:tmpl w:val="B7DE3808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5D807B0"/>
    <w:multiLevelType w:val="hybridMultilevel"/>
    <w:tmpl w:val="EC90D00A"/>
    <w:lvl w:ilvl="0" w:tplc="479A635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5C947578"/>
    <w:multiLevelType w:val="hybridMultilevel"/>
    <w:tmpl w:val="BBD210B2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0E1153"/>
    <w:multiLevelType w:val="hybridMultilevel"/>
    <w:tmpl w:val="95229DB8"/>
    <w:lvl w:ilvl="0" w:tplc="62023E6E">
      <w:start w:val="1"/>
      <w:numFmt w:val="decimal"/>
      <w:suff w:val="space"/>
      <w:lvlText w:val="%1."/>
      <w:lvlJc w:val="left"/>
      <w:pPr>
        <w:ind w:left="0" w:firstLine="851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6757301B"/>
    <w:multiLevelType w:val="hybridMultilevel"/>
    <w:tmpl w:val="5D12F074"/>
    <w:lvl w:ilvl="0" w:tplc="4740D224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75727458"/>
    <w:multiLevelType w:val="multilevel"/>
    <w:tmpl w:val="DEEA5F28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5" w15:restartNumberingAfterBreak="0">
    <w:nsid w:val="7A5D23E1"/>
    <w:multiLevelType w:val="hybridMultilevel"/>
    <w:tmpl w:val="2C8C700E"/>
    <w:lvl w:ilvl="0" w:tplc="3E48D0B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722C3F"/>
    <w:multiLevelType w:val="hybridMultilevel"/>
    <w:tmpl w:val="80CC6F70"/>
    <w:lvl w:ilvl="0" w:tplc="30BCF6E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7CDE1E1F"/>
    <w:multiLevelType w:val="hybridMultilevel"/>
    <w:tmpl w:val="DCFA0CD4"/>
    <w:lvl w:ilvl="0" w:tplc="88720120">
      <w:start w:val="1"/>
      <w:numFmt w:val="decimal"/>
      <w:suff w:val="space"/>
      <w:lvlText w:val="%1."/>
      <w:lvlJc w:val="left"/>
      <w:pPr>
        <w:ind w:left="284" w:firstLine="85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2"/>
  </w:num>
  <w:num w:numId="3">
    <w:abstractNumId w:val="17"/>
  </w:num>
  <w:num w:numId="4">
    <w:abstractNumId w:val="16"/>
  </w:num>
  <w:num w:numId="5">
    <w:abstractNumId w:val="10"/>
  </w:num>
  <w:num w:numId="6">
    <w:abstractNumId w:val="8"/>
  </w:num>
  <w:num w:numId="7">
    <w:abstractNumId w:val="8"/>
  </w:num>
  <w:num w:numId="8">
    <w:abstractNumId w:val="4"/>
  </w:num>
  <w:num w:numId="9">
    <w:abstractNumId w:val="0"/>
  </w:num>
  <w:num w:numId="10">
    <w:abstractNumId w:val="3"/>
  </w:num>
  <w:num w:numId="11">
    <w:abstractNumId w:val="3"/>
  </w:num>
  <w:num w:numId="12">
    <w:abstractNumId w:val="3"/>
  </w:num>
  <w:num w:numId="13">
    <w:abstractNumId w:val="7"/>
  </w:num>
  <w:num w:numId="14">
    <w:abstractNumId w:val="12"/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14"/>
  </w:num>
  <w:num w:numId="18">
    <w:abstractNumId w:val="15"/>
  </w:num>
  <w:num w:numId="19">
    <w:abstractNumId w:val="6"/>
  </w:num>
  <w:num w:numId="20">
    <w:abstractNumId w:val="9"/>
  </w:num>
  <w:num w:numId="21">
    <w:abstractNumId w:val="11"/>
  </w:num>
  <w:num w:numId="22">
    <w:abstractNumId w:val="5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attachedTemplate r:id="rId1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DE9"/>
    <w:rsid w:val="00000131"/>
    <w:rsid w:val="00005087"/>
    <w:rsid w:val="00005316"/>
    <w:rsid w:val="00007343"/>
    <w:rsid w:val="00013F87"/>
    <w:rsid w:val="00035299"/>
    <w:rsid w:val="00056795"/>
    <w:rsid w:val="000B2B1B"/>
    <w:rsid w:val="000B5D3E"/>
    <w:rsid w:val="000C0DDE"/>
    <w:rsid w:val="000C34E0"/>
    <w:rsid w:val="000C6DA2"/>
    <w:rsid w:val="000D4511"/>
    <w:rsid w:val="00110154"/>
    <w:rsid w:val="001103FF"/>
    <w:rsid w:val="00144492"/>
    <w:rsid w:val="0015519C"/>
    <w:rsid w:val="00155667"/>
    <w:rsid w:val="00166F94"/>
    <w:rsid w:val="001F2DD3"/>
    <w:rsid w:val="0020443A"/>
    <w:rsid w:val="00220264"/>
    <w:rsid w:val="00230D05"/>
    <w:rsid w:val="00233D60"/>
    <w:rsid w:val="00254637"/>
    <w:rsid w:val="0028392F"/>
    <w:rsid w:val="002965B4"/>
    <w:rsid w:val="002B26C3"/>
    <w:rsid w:val="002B3B98"/>
    <w:rsid w:val="002C1226"/>
    <w:rsid w:val="002C17D8"/>
    <w:rsid w:val="002E5B4B"/>
    <w:rsid w:val="002F69BD"/>
    <w:rsid w:val="0032474F"/>
    <w:rsid w:val="0034105C"/>
    <w:rsid w:val="00393C8E"/>
    <w:rsid w:val="00406F71"/>
    <w:rsid w:val="00414368"/>
    <w:rsid w:val="0047707B"/>
    <w:rsid w:val="004778CB"/>
    <w:rsid w:val="00482DE9"/>
    <w:rsid w:val="00493522"/>
    <w:rsid w:val="004E00AA"/>
    <w:rsid w:val="0050042E"/>
    <w:rsid w:val="00513806"/>
    <w:rsid w:val="005323F2"/>
    <w:rsid w:val="0053426E"/>
    <w:rsid w:val="00565DB5"/>
    <w:rsid w:val="005A0176"/>
    <w:rsid w:val="005F6AC9"/>
    <w:rsid w:val="00615DDB"/>
    <w:rsid w:val="006176B5"/>
    <w:rsid w:val="006748EC"/>
    <w:rsid w:val="00676F73"/>
    <w:rsid w:val="006800C8"/>
    <w:rsid w:val="006B3763"/>
    <w:rsid w:val="006B4FAF"/>
    <w:rsid w:val="006C433B"/>
    <w:rsid w:val="006D27BD"/>
    <w:rsid w:val="006D4B5E"/>
    <w:rsid w:val="006E44E8"/>
    <w:rsid w:val="006F62C7"/>
    <w:rsid w:val="00710AD3"/>
    <w:rsid w:val="007247C2"/>
    <w:rsid w:val="00724C32"/>
    <w:rsid w:val="007372B2"/>
    <w:rsid w:val="0078630E"/>
    <w:rsid w:val="007929B3"/>
    <w:rsid w:val="00795EF3"/>
    <w:rsid w:val="007B5030"/>
    <w:rsid w:val="007E4560"/>
    <w:rsid w:val="007E46DA"/>
    <w:rsid w:val="00815850"/>
    <w:rsid w:val="008275BA"/>
    <w:rsid w:val="0084050A"/>
    <w:rsid w:val="00863969"/>
    <w:rsid w:val="008711A9"/>
    <w:rsid w:val="00882A22"/>
    <w:rsid w:val="008D5324"/>
    <w:rsid w:val="008E24A4"/>
    <w:rsid w:val="008F21AA"/>
    <w:rsid w:val="00905106"/>
    <w:rsid w:val="0092631E"/>
    <w:rsid w:val="00926B45"/>
    <w:rsid w:val="00956CDC"/>
    <w:rsid w:val="00964147"/>
    <w:rsid w:val="009760FF"/>
    <w:rsid w:val="0099039E"/>
    <w:rsid w:val="009B625D"/>
    <w:rsid w:val="009C0447"/>
    <w:rsid w:val="009C246A"/>
    <w:rsid w:val="009D0C20"/>
    <w:rsid w:val="009F750D"/>
    <w:rsid w:val="00A009A7"/>
    <w:rsid w:val="00A34270"/>
    <w:rsid w:val="00A97800"/>
    <w:rsid w:val="00AA0140"/>
    <w:rsid w:val="00AA0335"/>
    <w:rsid w:val="00AA0533"/>
    <w:rsid w:val="00AA4DB8"/>
    <w:rsid w:val="00AC1BD4"/>
    <w:rsid w:val="00AE4EAF"/>
    <w:rsid w:val="00B37A2D"/>
    <w:rsid w:val="00B4032F"/>
    <w:rsid w:val="00B4196F"/>
    <w:rsid w:val="00B520C7"/>
    <w:rsid w:val="00B54319"/>
    <w:rsid w:val="00B92DA0"/>
    <w:rsid w:val="00B93267"/>
    <w:rsid w:val="00B964B3"/>
    <w:rsid w:val="00BC2F39"/>
    <w:rsid w:val="00BC7876"/>
    <w:rsid w:val="00BD2847"/>
    <w:rsid w:val="00BE22C6"/>
    <w:rsid w:val="00C05F81"/>
    <w:rsid w:val="00C12F36"/>
    <w:rsid w:val="00C6251F"/>
    <w:rsid w:val="00C8110F"/>
    <w:rsid w:val="00C84229"/>
    <w:rsid w:val="00CB0DFA"/>
    <w:rsid w:val="00CD24A5"/>
    <w:rsid w:val="00CF495C"/>
    <w:rsid w:val="00D23B43"/>
    <w:rsid w:val="00D32A3C"/>
    <w:rsid w:val="00D359ED"/>
    <w:rsid w:val="00D8628E"/>
    <w:rsid w:val="00DB7368"/>
    <w:rsid w:val="00DC5CE3"/>
    <w:rsid w:val="00DD61E1"/>
    <w:rsid w:val="00DF7100"/>
    <w:rsid w:val="00E00AF9"/>
    <w:rsid w:val="00E109BF"/>
    <w:rsid w:val="00E271BC"/>
    <w:rsid w:val="00E439AA"/>
    <w:rsid w:val="00E50018"/>
    <w:rsid w:val="00E70D6D"/>
    <w:rsid w:val="00E9340E"/>
    <w:rsid w:val="00EC5EE6"/>
    <w:rsid w:val="00EE208E"/>
    <w:rsid w:val="00F0726A"/>
    <w:rsid w:val="00F408F0"/>
    <w:rsid w:val="00F52A3D"/>
    <w:rsid w:val="00F654D5"/>
    <w:rsid w:val="00F67D75"/>
    <w:rsid w:val="00F8116D"/>
    <w:rsid w:val="00FA6269"/>
    <w:rsid w:val="02EC3273"/>
    <w:rsid w:val="04DE8411"/>
    <w:rsid w:val="094DC753"/>
    <w:rsid w:val="10BAFDAC"/>
    <w:rsid w:val="1337AC67"/>
    <w:rsid w:val="1A636F6C"/>
    <w:rsid w:val="2AED5F22"/>
    <w:rsid w:val="335A4108"/>
    <w:rsid w:val="6212C062"/>
    <w:rsid w:val="71D7C4DC"/>
    <w:rsid w:val="74D6C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411A3C"/>
  <w15:chartTrackingRefBased/>
  <w15:docId w15:val="{1FFA88AD-1FCF-4A13-B5DC-354067B78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5316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14368"/>
    <w:pPr>
      <w:keepNext/>
      <w:keepLines/>
      <w:numPr>
        <w:ilvl w:val="1"/>
        <w:numId w:val="16"/>
      </w:numPr>
      <w:spacing w:before="600" w:after="600"/>
      <w:outlineLvl w:val="0"/>
    </w:pPr>
    <w:rPr>
      <w:rFonts w:eastAsia="Times New Roman" w:cs="Times New Roman"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F69BD"/>
    <w:pPr>
      <w:keepNext/>
      <w:keepLines/>
      <w:spacing w:after="480"/>
      <w:jc w:val="left"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4368"/>
    <w:rPr>
      <w:rFonts w:ascii="Times New Roman" w:eastAsia="Times New Roman" w:hAnsi="Times New Roman" w:cs="Times New Roman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F69BD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3">
    <w:name w:val="Subtitle"/>
    <w:basedOn w:val="a"/>
    <w:next w:val="a"/>
    <w:link w:val="a4"/>
    <w:autoRedefine/>
    <w:uiPriority w:val="11"/>
    <w:qFormat/>
    <w:rsid w:val="0034105C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4">
    <w:name w:val="Подзаголовок Знак"/>
    <w:basedOn w:val="a0"/>
    <w:link w:val="a3"/>
    <w:uiPriority w:val="11"/>
    <w:rsid w:val="0034105C"/>
    <w:rPr>
      <w:rFonts w:ascii="Times New Roman" w:eastAsiaTheme="minorEastAsia" w:hAnsi="Times New Roman"/>
      <w:color w:val="000000" w:themeColor="text1"/>
      <w:sz w:val="24"/>
    </w:rPr>
  </w:style>
  <w:style w:type="paragraph" w:styleId="a5">
    <w:name w:val="No Spacing"/>
    <w:basedOn w:val="a"/>
    <w:next w:val="a"/>
    <w:uiPriority w:val="1"/>
    <w:qFormat/>
    <w:rsid w:val="007E46DA"/>
    <w:pPr>
      <w:spacing w:before="360" w:after="360" w:line="240" w:lineRule="auto"/>
      <w:ind w:firstLine="0"/>
    </w:pPr>
  </w:style>
  <w:style w:type="table" w:styleId="a6">
    <w:name w:val="Table Grid"/>
    <w:basedOn w:val="a1"/>
    <w:uiPriority w:val="39"/>
    <w:rsid w:val="004E0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A017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A0176"/>
    <w:rPr>
      <w:rFonts w:ascii="Times New Roman" w:hAnsi="Times New Roman"/>
      <w:sz w:val="28"/>
    </w:rPr>
  </w:style>
  <w:style w:type="character" w:customStyle="1" w:styleId="ab">
    <w:name w:val="Код"/>
    <w:uiPriority w:val="1"/>
    <w:qFormat/>
    <w:rsid w:val="002B26C3"/>
    <w:rPr>
      <w:rFonts w:ascii="Courier New" w:hAnsi="Courier New"/>
      <w:noProof/>
      <w:spacing w:val="0"/>
      <w:sz w:val="18"/>
      <w:lang w:val="en-US"/>
    </w:rPr>
  </w:style>
  <w:style w:type="paragraph" w:styleId="ac">
    <w:name w:val="List Paragraph"/>
    <w:basedOn w:val="a"/>
    <w:uiPriority w:val="34"/>
    <w:qFormat/>
    <w:rsid w:val="007247C2"/>
    <w:pPr>
      <w:ind w:left="720"/>
    </w:pPr>
  </w:style>
  <w:style w:type="character" w:styleId="ad">
    <w:name w:val="Placeholder Text"/>
    <w:basedOn w:val="a0"/>
    <w:uiPriority w:val="99"/>
    <w:semiHidden/>
    <w:rsid w:val="00406F71"/>
    <w:rPr>
      <w:color w:val="808080"/>
    </w:rPr>
  </w:style>
  <w:style w:type="paragraph" w:styleId="ae">
    <w:name w:val="Balloon Text"/>
    <w:basedOn w:val="a"/>
    <w:link w:val="af"/>
    <w:uiPriority w:val="99"/>
    <w:semiHidden/>
    <w:unhideWhenUsed/>
    <w:rsid w:val="00DF71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DF7100"/>
    <w:rPr>
      <w:rFonts w:ascii="Segoe UI" w:hAnsi="Segoe UI" w:cs="Segoe UI"/>
      <w:sz w:val="18"/>
      <w:szCs w:val="18"/>
    </w:rPr>
  </w:style>
  <w:style w:type="paragraph" w:styleId="af0">
    <w:name w:val="TOC Heading"/>
    <w:basedOn w:val="1"/>
    <w:next w:val="a"/>
    <w:uiPriority w:val="39"/>
    <w:unhideWhenUsed/>
    <w:qFormat/>
    <w:rsid w:val="006176B5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6B5"/>
    <w:pPr>
      <w:spacing w:after="100"/>
    </w:pPr>
  </w:style>
  <w:style w:type="character" w:styleId="af1">
    <w:name w:val="Hyperlink"/>
    <w:basedOn w:val="a0"/>
    <w:uiPriority w:val="99"/>
    <w:unhideWhenUsed/>
    <w:rsid w:val="006176B5"/>
    <w:rPr>
      <w:color w:val="0563C1" w:themeColor="hyperlink"/>
      <w:u w:val="single"/>
    </w:rPr>
  </w:style>
  <w:style w:type="paragraph" w:styleId="af2">
    <w:name w:val="Title"/>
    <w:basedOn w:val="a"/>
    <w:next w:val="a"/>
    <w:link w:val="af3"/>
    <w:uiPriority w:val="10"/>
    <w:qFormat/>
    <w:rsid w:val="0020443A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f3">
    <w:name w:val="Заголовок Знак"/>
    <w:basedOn w:val="a0"/>
    <w:link w:val="af2"/>
    <w:uiPriority w:val="10"/>
    <w:rsid w:val="0020443A"/>
    <w:rPr>
      <w:rFonts w:ascii="Times New Roman" w:eastAsiaTheme="majorEastAsia" w:hAnsi="Times New Roman" w:cstheme="majorBidi"/>
      <w:kern w:val="28"/>
      <w:sz w:val="28"/>
      <w:szCs w:val="56"/>
    </w:rPr>
  </w:style>
  <w:style w:type="paragraph" w:styleId="21">
    <w:name w:val="toc 2"/>
    <w:basedOn w:val="a"/>
    <w:next w:val="a"/>
    <w:autoRedefine/>
    <w:uiPriority w:val="39"/>
    <w:unhideWhenUsed/>
    <w:rsid w:val="00C8422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xel1\Documents\&#1053;&#1072;&#1089;&#1090;&#1088;&#1072;&#1080;&#1074;&#1072;&#1077;&#1084;&#1099;&#1077;%20&#1096;&#1072;&#1073;&#1083;&#1086;&#1085;&#1099;%20Office\&#1058;&#1080;&#1090;&#1091;&#1083;&#1100;&#1085;&#1099;&#1081;%20&#1083;&#1080;&#1089;&#109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07295652-C87F-448F-BC54-D58D2DF58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итульный лист.dotx</Template>
  <TotalTime>29</TotalTime>
  <Pages>10</Pages>
  <Words>999</Words>
  <Characters>569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</dc:creator>
  <cp:keywords>титульный;лист;лабораторная;отчет</cp:keywords>
  <dc:description/>
  <cp:lastModifiedBy>Лев Димов</cp:lastModifiedBy>
  <cp:revision>35</cp:revision>
  <cp:lastPrinted>2015-06-04T20:22:00Z</cp:lastPrinted>
  <dcterms:created xsi:type="dcterms:W3CDTF">2015-12-16T07:06:00Z</dcterms:created>
  <dcterms:modified xsi:type="dcterms:W3CDTF">2015-12-16T10:52:00Z</dcterms:modified>
</cp:coreProperties>
</file>